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682DDE">
        <w:t>рис. 1</w:t>
      </w:r>
      <w:r w:rsidR="00682DDE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ональності безкоштовної версії "Community Edition" і повнофункціональної комерційної версії "Ultimate Edition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 w:rsidR="00682DDE">
        <w:fldChar w:fldCharType="begin"/>
      </w:r>
      <w:r w:rsidR="00682DDE">
        <w:instrText xml:space="preserve"> REF  _Ref407015953 \* Lower \h \r  \* MERGEFORMAT </w:instrText>
      </w:r>
      <w:r w:rsidR="00682DDE">
        <w:fldChar w:fldCharType="separate"/>
      </w:r>
      <w:r w:rsidR="00682DDE">
        <w:t>рис. 2</w:t>
      </w:r>
      <w:r w:rsidR="00682DDE"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</w:t>
      </w:r>
      <w:bookmarkStart w:id="10" w:name="_GoBack"/>
      <w:r>
        <w:t>:</w:t>
      </w:r>
      <w:bookmarkEnd w:id="10"/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432AF3" w:rsidRDefault="00432AF3" w:rsidP="00432AF3"/>
    <w:p w:rsidR="00F11FA2" w:rsidRPr="002F27AC" w:rsidRDefault="00F11FA2" w:rsidP="00F11FA2">
      <w:pPr>
        <w:pStyle w:val="a3"/>
      </w:pPr>
      <w:bookmarkStart w:id="11" w:name="_Toc407209377"/>
      <w:r w:rsidRPr="002F27AC">
        <w:t>Apache Commons Collections</w:t>
      </w:r>
      <w:bookmarkEnd w:id="11"/>
    </w:p>
    <w:p w:rsidR="00F11FA2" w:rsidRPr="002F27AC" w:rsidRDefault="00F11FA2" w:rsidP="00F11FA2">
      <w:r w:rsidRPr="002F27AC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2" w:name="_Toc407209378"/>
      <w:r w:rsidRPr="002F27AC">
        <w:t>Apache Commons Lang</w:t>
      </w:r>
      <w:bookmarkEnd w:id="12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3" w:name="_Toc407209379"/>
      <w:r w:rsidRPr="002F27AC">
        <w:t>ControlsFX</w:t>
      </w:r>
      <w:bookmarkEnd w:id="13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4" w:name="_Toc407209380"/>
      <w:r w:rsidRPr="002F27AC">
        <w:t>Google Gson</w:t>
      </w:r>
      <w:bookmarkEnd w:id="14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5" w:name="_Toc407209381"/>
      <w:r w:rsidRPr="002F27AC">
        <w:t>JavaHIDAPI</w:t>
      </w:r>
      <w:bookmarkEnd w:id="15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6" w:name="_Toc407209382"/>
      <w:r w:rsidRPr="002F27AC">
        <w:t>jSSC</w:t>
      </w:r>
      <w:bookmarkEnd w:id="16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7" w:name="_Toc407209383"/>
      <w:r w:rsidRPr="00AB458C">
        <w:rPr>
          <w:lang w:val="en-US"/>
        </w:rPr>
        <w:t>Reflections</w:t>
      </w:r>
      <w:bookmarkEnd w:id="17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lastRenderedPageBreak/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8" w:name="_Toc407209384"/>
      <w:r w:rsidRPr="002F27AC">
        <w:t>usb4java</w:t>
      </w:r>
      <w:bookmarkEnd w:id="18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9" w:name="_Toc406002952"/>
      <w:bookmarkStart w:id="20" w:name="_Toc407209385"/>
      <w:r w:rsidRPr="002F27AC">
        <w:lastRenderedPageBreak/>
        <w:t xml:space="preserve">Реалізація </w:t>
      </w:r>
      <w:bookmarkEnd w:id="19"/>
      <w:r w:rsidRPr="002F27AC">
        <w:t>Протоколів</w:t>
      </w:r>
      <w:r w:rsidR="00286A6F" w:rsidRPr="002F27AC">
        <w:t xml:space="preserve"> і інтерфейсу</w:t>
      </w:r>
      <w:bookmarkEnd w:id="20"/>
    </w:p>
    <w:p w:rsidR="0097084F" w:rsidRDefault="0097084F" w:rsidP="00742F08">
      <w:pPr>
        <w:pStyle w:val="a2"/>
      </w:pPr>
      <w:bookmarkStart w:id="21" w:name="_Ref407126386"/>
      <w:bookmarkStart w:id="22" w:name="_Toc407209386"/>
      <w:r>
        <w:t>Загальна схема роботи програми</w:t>
      </w:r>
      <w:bookmarkEnd w:id="21"/>
      <w:bookmarkEnd w:id="22"/>
    </w:p>
    <w:p w:rsid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682DDE">
        <w:t>рис. 3</w:t>
      </w:r>
      <w:r w:rsidR="00682DDE">
        <w:fldChar w:fldCharType="end"/>
      </w:r>
      <w:r>
        <w:t>):</w:t>
      </w:r>
    </w:p>
    <w:p w:rsidR="008248A5" w:rsidRPr="00E534E5" w:rsidRDefault="008248A5" w:rsidP="00E534E5"/>
    <w:p w:rsidR="0097084F" w:rsidRDefault="00F90657" w:rsidP="005E096C">
      <w:pPr>
        <w:pStyle w:val="a5"/>
      </w:pPr>
      <w:r w:rsidRPr="00F90657">
        <w:object w:dxaOrig="1474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75.75pt" o:ole="">
            <v:imagedata r:id="rId10" o:title=""/>
          </v:shape>
          <o:OLEObject Type="Embed" ProgID="Visio.Drawing.15" ShapeID="_x0000_i1025" DrawAspect="Content" ObjectID="_1486580354" r:id="rId11"/>
        </w:object>
      </w:r>
    </w:p>
    <w:p w:rsidR="0097084F" w:rsidRDefault="00E534E5" w:rsidP="00ED467C">
      <w:pPr>
        <w:pStyle w:val="-"/>
      </w:pPr>
      <w:bookmarkStart w:id="23" w:name="_Ref407126391"/>
      <w:r>
        <w:t>Загальна схема роботи програми</w:t>
      </w:r>
      <w:bookmarkEnd w:id="23"/>
    </w:p>
    <w:p w:rsidR="004C2DDA" w:rsidRDefault="004C2DDA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r w:rsidRPr="00532E08">
        <w:t>DeviceConnectionHandler</w:t>
      </w:r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4" w:name="_Toc407209387"/>
      <w:r w:rsidRPr="002F27AC">
        <w:lastRenderedPageBreak/>
        <w:t>П</w:t>
      </w:r>
      <w:r w:rsidR="00FB6BB5" w:rsidRPr="002F27AC">
        <w:t>ошук пристроїв</w:t>
      </w:r>
      <w:bookmarkEnd w:id="24"/>
    </w:p>
    <w:p w:rsidR="00FB6BB5" w:rsidRPr="002F27AC" w:rsidRDefault="00FB6BB5" w:rsidP="00275FF5">
      <w:r w:rsidRPr="002F27AC">
        <w:t xml:space="preserve">DeviceConnectionListener </w:t>
      </w:r>
      <w:r w:rsidR="00050046">
        <w:t xml:space="preserve">(див. </w:t>
      </w:r>
      <w:r w:rsidR="00BA7402">
        <w:fldChar w:fldCharType="begin"/>
      </w:r>
      <w:r w:rsidR="00BA7402">
        <w:instrText xml:space="preserve"> REF  _Ref407032574 \* Lower \h \r </w:instrText>
      </w:r>
      <w:r w:rsidR="00BA7402">
        <w:fldChar w:fldCharType="separate"/>
      </w:r>
      <w:r w:rsidR="00BA7402">
        <w:t>додаток 1</w:t>
      </w:r>
      <w:r w:rsidR="00BA7402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DeviceConnectionHandler</w:t>
      </w:r>
      <w:r w:rsidR="007748EC">
        <w:t xml:space="preserve"> (див. </w:t>
      </w:r>
      <w:r w:rsidR="00BA7402">
        <w:fldChar w:fldCharType="begin"/>
      </w:r>
      <w:r w:rsidR="00BA7402">
        <w:instrText xml:space="preserve"> REF  _Ref407032754 \* Lower \h \r </w:instrText>
      </w:r>
      <w:r w:rsidR="00BA7402">
        <w:fldChar w:fldCharType="separate"/>
      </w:r>
      <w:r w:rsidR="00BA7402">
        <w:t>додаток 2</w:t>
      </w:r>
      <w:r w:rsidR="00BA7402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5" w:name="_Toc407209388"/>
      <w:r w:rsidRPr="002F27AC">
        <w:t>Абстрактний клас Device</w:t>
      </w:r>
      <w:r w:rsidR="00F176D6" w:rsidRPr="002F27AC">
        <w:t xml:space="preserve"> та його реалізації</w:t>
      </w:r>
      <w:bookmarkEnd w:id="25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BA7402">
        <w:fldChar w:fldCharType="begin"/>
      </w:r>
      <w:r w:rsidR="00BA7402">
        <w:instrText xml:space="preserve"> REF  _Ref407016800 \* Lower \h \r </w:instrText>
      </w:r>
      <w:r w:rsidR="00BA7402">
        <w:fldChar w:fldCharType="separate"/>
      </w:r>
      <w:r w:rsidR="00BA7402">
        <w:t>додаток 3</w:t>
      </w:r>
      <w:r w:rsidR="00BA7402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26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26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27" w:name="_Toc407209390"/>
      <w:r w:rsidRPr="002F27AC">
        <w:t>Конкретні реалізації</w:t>
      </w:r>
      <w:bookmarkEnd w:id="27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BA7402">
        <w:fldChar w:fldCharType="begin"/>
      </w:r>
      <w:r w:rsidR="00BA7402">
        <w:instrText xml:space="preserve"> REF  _Ref407030007 \* Lower \h \r </w:instrText>
      </w:r>
      <w:r w:rsidR="00BA7402">
        <w:fldChar w:fldCharType="separate"/>
      </w:r>
      <w:r w:rsidR="00BA7402">
        <w:t>додаток 4</w:t>
      </w:r>
      <w:r w:rsidR="00BA7402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lastRenderedPageBreak/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577D29">
      <w:pPr>
        <w:ind w:firstLine="0"/>
      </w:pPr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577D29">
      <w:pPr>
        <w:ind w:firstLine="0"/>
      </w:pPr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r>
        <w:t>customReadMethod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577D29">
      <w:pPr>
        <w:ind w:firstLine="0"/>
      </w:pPr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8" w:name="_Toc407209391"/>
      <w:r w:rsidRPr="002F27AC">
        <w:t>Взаємодія з пристроєм</w:t>
      </w:r>
      <w:bookmarkEnd w:id="28"/>
    </w:p>
    <w:p w:rsidR="00577D29" w:rsidRDefault="00A501A6" w:rsidP="00577D29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BA7402">
        <w:fldChar w:fldCharType="begin"/>
      </w:r>
      <w:r w:rsidR="00BA7402">
        <w:instrText xml:space="preserve"> REF  _Ref407032556 \* Lower \h \r </w:instrText>
      </w:r>
      <w:r w:rsidR="00BA7402">
        <w:fldChar w:fldCharType="separate"/>
      </w:r>
      <w:r w:rsidR="00BA7402">
        <w:t>додаток 5</w:t>
      </w:r>
      <w:r w:rsidR="00BA7402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r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>Методом setDaemon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9" w:name="_Toc407209392"/>
      <w:r w:rsidRPr="002F27AC">
        <w:t>Прийняття даних з пристрою та генерування пакету</w:t>
      </w:r>
      <w:bookmarkEnd w:id="29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lastRenderedPageBreak/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30" w:name="_Toc407209393"/>
      <w:r>
        <w:t>Генерування даних для а</w:t>
      </w:r>
      <w:r w:rsidR="00533199">
        <w:t>наліз</w:t>
      </w:r>
      <w:r>
        <w:t>у</w:t>
      </w:r>
      <w:bookmarkEnd w:id="30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250172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lastRenderedPageBreak/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Pr="00250172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r w:rsidR="00980649" w:rsidRPr="00980649">
        <w:t>ArrayList</w:t>
      </w:r>
      <w:r w:rsidR="00980649">
        <w:t xml:space="preserve">, рядки матриці), в якому знаходиться мапа з відношенням значень </w:t>
      </w:r>
      <w:r w:rsidR="00980649">
        <w:t>RSSI</w:t>
      </w:r>
      <w:r w:rsidR="00980649">
        <w:t xml:space="preserve"> до їх кількості:</w:t>
      </w:r>
    </w:p>
    <w:p w:rsidR="00C00480" w:rsidRPr="006573B2" w:rsidRDefault="00250172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</w:t>
      </w:r>
      <w:r w:rsidR="004D0C46">
        <w:lastRenderedPageBreak/>
        <w:t>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t xml:space="preserve"> </w:t>
      </w:r>
      <w:r w:rsidR="00980649" w:rsidRPr="00445B16">
        <w:object w:dxaOrig="18960" w:dyaOrig="15945">
          <v:shape id="_x0000_i1026" type="#_x0000_t75" style="width:492.75pt;height:350.25pt" o:ole="">
            <v:imagedata r:id="rId12" o:title="" croptop="10191f"/>
          </v:shape>
          <o:OLEObject Type="Embed" ProgID="Visio.Drawing.15" ShapeID="_x0000_i1026" DrawAspect="Content" ObjectID="_1486580355" r:id="rId13"/>
        </w:object>
      </w:r>
    </w:p>
    <w:p w:rsidR="008E2B0C" w:rsidRPr="00995BA9" w:rsidRDefault="00995BA9" w:rsidP="00EE74C5">
      <w:pPr>
        <w:pStyle w:val="-"/>
        <w:spacing w:line="240" w:lineRule="auto"/>
        <w:rPr>
          <w:lang w:val="ru-RU"/>
        </w:rPr>
      </w:pPr>
      <w:bookmarkStart w:id="31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1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32" w:name="_Toc407209394"/>
      <w:r w:rsidRPr="002F27AC">
        <w:t>Реєстрація повідомлень</w:t>
      </w:r>
      <w:bookmarkEnd w:id="32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33" w:name="_Toc407209395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33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682DDE">
        <w:t>рис. 5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8248A5" w:rsidRPr="004C499B" w:rsidRDefault="008248A5" w:rsidP="00793AA1"/>
    <w:p w:rsidR="0053446D" w:rsidRDefault="00B57140" w:rsidP="00B57140">
      <w:pPr>
        <w:pStyle w:val="a5"/>
      </w:pPr>
      <w:r>
        <w:lastRenderedPageBreak/>
        <w:drawing>
          <wp:inline distT="0" distB="0" distL="0" distR="0" wp14:anchorId="2F0D41D3" wp14:editId="2AA31784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34" w:name="_Ref407207852"/>
      <w:r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34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35" w:name="_Toc407209396"/>
      <w:r w:rsidRPr="002F27AC">
        <w:t>Графічний інтерфейс</w:t>
      </w:r>
      <w:bookmarkEnd w:id="35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682DDE">
        <w:t>рис. 6</w:t>
      </w:r>
      <w:r w:rsidR="00682DDE">
        <w:fldChar w:fldCharType="end"/>
      </w:r>
      <w:r w:rsidR="00E30B6A">
        <w:t>.</w:t>
      </w:r>
    </w:p>
    <w:p w:rsidR="00974B63" w:rsidRDefault="00974B63" w:rsidP="00000BB9"/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7" type="#_x0000_t75" style="width:492pt;height:310.5pt" o:ole="">
            <v:imagedata r:id="rId15" o:title="" cropright="5276f"/>
          </v:shape>
          <o:OLEObject Type="Embed" ProgID="Visio.Drawing.11" ShapeID="_x0000_i1027" DrawAspect="Content" ObjectID="_1486580356" r:id="rId16"/>
        </w:object>
      </w:r>
    </w:p>
    <w:p w:rsidR="000321B9" w:rsidRPr="00B632D5" w:rsidRDefault="000321B9" w:rsidP="00635291">
      <w:pPr>
        <w:pStyle w:val="-"/>
      </w:pPr>
      <w:bookmarkStart w:id="36" w:name="_Ref406872221"/>
      <w:r>
        <w:t>Графічний інтерфейс програми</w:t>
      </w:r>
      <w:bookmarkEnd w:id="36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r>
        <w:rPr>
          <w:lang w:val="en-US"/>
        </w:rPr>
        <w:t>LineChart</w:t>
      </w:r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r w:rsidR="005D7EF3">
        <w:t>слайдер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37" w:name="_Toc407209397"/>
      <w:r w:rsidRPr="002F27AC">
        <w:t>Меню налаштувань</w:t>
      </w:r>
      <w:bookmarkEnd w:id="37"/>
    </w:p>
    <w:p w:rsidR="00340D05" w:rsidRDefault="002B0792" w:rsidP="002B0792">
      <w:r>
        <w:t>На наступному рисунку можна побачити меню налаштувань.</w:t>
      </w:r>
    </w:p>
    <w:p w:rsidR="008248A5" w:rsidRDefault="008248A5" w:rsidP="002B0792"/>
    <w:p w:rsidR="002B0792" w:rsidRDefault="002B0792" w:rsidP="002B0792">
      <w:pPr>
        <w:pStyle w:val="a5"/>
        <w:rPr>
          <w:lang w:val="uk-UA"/>
        </w:rPr>
      </w:pPr>
      <w:r w:rsidRPr="002B0792">
        <w:drawing>
          <wp:inline distT="0" distB="0" distL="0" distR="0" wp14:anchorId="2BD23185" wp14:editId="39C295E8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 w:rsidRPr="008E61B8">
        <w:rPr>
          <w:b/>
          <w:lang w:val="en-US"/>
        </w:rPr>
        <w:t>Open</w:t>
      </w:r>
      <w:r w:rsidR="00C47929" w:rsidRPr="008E61B8">
        <w:rPr>
          <w:b/>
          <w:lang w:val="ru-RU"/>
        </w:rPr>
        <w:t xml:space="preserve"> </w:t>
      </w:r>
      <w:r w:rsidR="00C47929" w:rsidRPr="008E61B8">
        <w:rPr>
          <w:b/>
          <w:lang w:val="en-US"/>
        </w:rPr>
        <w:t>r</w:t>
      </w:r>
      <w:r w:rsidRPr="008E61B8">
        <w:rPr>
          <w:b/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lastRenderedPageBreak/>
        <w:t xml:space="preserve">Кнопка </w:t>
      </w:r>
      <w:r w:rsidRPr="008E61B8">
        <w:rPr>
          <w:b/>
          <w:lang w:val="en-US"/>
        </w:rPr>
        <w:t>Refresh</w:t>
      </w:r>
      <w:r w:rsidRPr="008E61B8">
        <w:rPr>
          <w:b/>
        </w:rPr>
        <w:t xml:space="preserve"> </w:t>
      </w:r>
      <w:r w:rsidRPr="008E61B8">
        <w:rPr>
          <w:b/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Show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bug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Add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 w:rsidRPr="008E61B8">
        <w:rPr>
          <w:b/>
          <w:lang w:val="en-US"/>
        </w:rPr>
        <w:t>Horizont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 w:rsidRPr="008E61B8">
        <w:rPr>
          <w:b/>
          <w:lang w:val="en-US"/>
        </w:rPr>
        <w:t>Vertic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 w:rsidRPr="008E61B8">
        <w:rPr>
          <w:b/>
          <w:lang w:val="en-US"/>
        </w:rPr>
        <w:t>Manual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replay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8E61B8">
        <w:rPr>
          <w:b/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 w:rsidRPr="008E61B8">
        <w:rPr>
          <w:b/>
          <w:lang w:val="en-US"/>
        </w:rPr>
        <w:t>Chart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update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 w:rsidRPr="008E61B8">
        <w:rPr>
          <w:b/>
          <w:lang w:val="en-US"/>
        </w:rPr>
        <w:t>Fade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out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 w:rsidRPr="008E61B8">
        <w:rPr>
          <w:b/>
          <w:lang w:val="en-US"/>
        </w:rPr>
        <w:t>Max</w:t>
      </w:r>
      <w:r w:rsidR="003324C8" w:rsidRPr="008E61B8">
        <w:rPr>
          <w:b/>
          <w:lang w:val="ru-RU"/>
        </w:rPr>
        <w:t xml:space="preserve"> </w:t>
      </w:r>
      <w:r w:rsidR="003324C8" w:rsidRPr="008E61B8">
        <w:rPr>
          <w:b/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 w:rsidRPr="008E61B8">
        <w:rPr>
          <w:b/>
          <w:lang w:val="en-US"/>
        </w:rPr>
        <w:t>Fade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up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lastRenderedPageBreak/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 w:rsidRPr="00D95B6C">
        <w:rPr>
          <w:b/>
          <w:lang w:val="en-US"/>
        </w:rPr>
        <w:t>Channel</w:t>
      </w:r>
      <w:r w:rsidR="00E02918" w:rsidRPr="00D95B6C">
        <w:rPr>
          <w:b/>
        </w:rPr>
        <w:t xml:space="preserve"> </w:t>
      </w:r>
      <w:r w:rsidR="00E02918" w:rsidRPr="00D95B6C">
        <w:rPr>
          <w:b/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 w:rsidRPr="00D95B6C">
        <w:rPr>
          <w:b/>
          <w:lang w:val="en-US"/>
        </w:rPr>
        <w:t>RSSI</w:t>
      </w:r>
      <w:r w:rsidR="001E05ED" w:rsidRPr="00D95B6C">
        <w:rPr>
          <w:b/>
        </w:rPr>
        <w:t xml:space="preserve"> </w:t>
      </w:r>
      <w:r w:rsidR="001E05ED" w:rsidRPr="00D95B6C">
        <w:rPr>
          <w:b/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38" w:name="_Toc407209398"/>
      <w:r>
        <w:t>Файли ресурсів</w:t>
      </w:r>
      <w:bookmarkEnd w:id="38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chartLegendVbox – звернення до графічного об’єкту за його ідентифікатором.</w:t>
      </w:r>
    </w:p>
    <w:p w:rsidR="00BA473F" w:rsidRDefault="00BA473F" w:rsidP="00BA473F">
      <w:r>
        <w:t>-fx-background-color – задання кольору фону у форматі rgba.</w:t>
      </w:r>
    </w:p>
    <w:p w:rsidR="00BA473F" w:rsidRPr="00BA473F" w:rsidRDefault="00BA473F" w:rsidP="00BA473F">
      <w:r>
        <w:t>-fx-background-radius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39" w:name="_Toc407209399"/>
      <w:r w:rsidRPr="002F27AC">
        <w:t>Допоміжні класи</w:t>
      </w:r>
      <w:bookmarkEnd w:id="39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lastRenderedPageBreak/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t>Щоб виклику Runnable в JFX Thread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40" w:name="_Toc407209400"/>
      <w:r>
        <w:lastRenderedPageBreak/>
        <w:t>Робота з аналізаторами спектру</w:t>
      </w:r>
      <w:bookmarkEnd w:id="40"/>
    </w:p>
    <w:p w:rsidR="00614495" w:rsidRPr="002F27AC" w:rsidRDefault="00614495" w:rsidP="008A2508">
      <w:pPr>
        <w:pStyle w:val="a2"/>
      </w:pPr>
      <w:bookmarkStart w:id="41" w:name="_Toc407209401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41"/>
    </w:p>
    <w:p w:rsidR="00614495" w:rsidRDefault="00E04675" w:rsidP="00614495">
      <w:r w:rsidRPr="002F27AC">
        <w:t xml:space="preserve">MetaGeek Wi-Spy Gen 1 як і вся лінійка пристроїв MetaGeek Wi-Spy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DA40C1">
        <w:t xml:space="preserve"> ні під L</w:t>
      </w:r>
      <w:r w:rsidR="00A143FD" w:rsidRPr="002F27AC">
        <w:t>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42" w:name="_Toc407209402"/>
      <w:r w:rsidRPr="002F27AC">
        <w:t>Використання високорівневих функцій бібліотеки usb4java</w:t>
      </w:r>
      <w:bookmarkEnd w:id="42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="00DA40C1">
        <w:t xml:space="preserve"> - </w:t>
      </w:r>
      <w:r w:rsidR="00DA40C1" w:rsidRPr="00DA40C1">
        <w:t>структур</w:t>
      </w:r>
      <w:r w:rsidR="00DA40C1">
        <w:t>у дани</w:t>
      </w:r>
      <w:r w:rsidR="00DA40C1" w:rsidRPr="00DA40C1">
        <w:t xml:space="preserve">х ядра Windows, </w:t>
      </w:r>
      <w:r w:rsidR="00DA40C1">
        <w:t>яка забезпечує обмін даними між програмою та драйвером, а також між драйвером та драйвером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lastRenderedPageBreak/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43" w:name="_Toc407209403"/>
      <w:r w:rsidRPr="002F27AC">
        <w:t>Використання низькорівневих функцій бібліотеки usb4java</w:t>
      </w:r>
      <w:bookmarkEnd w:id="43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44" w:name="_Toc407209404"/>
      <w:r w:rsidRPr="002F27AC">
        <w:t>Використання JNI</w:t>
      </w:r>
      <w:bookmarkEnd w:id="44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45" w:name="_Toc407209405"/>
      <w:r w:rsidRPr="002F27AC">
        <w:t>Розбір даних з пристрою</w:t>
      </w:r>
      <w:bookmarkEnd w:id="45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 xml:space="preserve">[4, 2, 2, 1, 2, 1, 1, 2, 3, 7, 0, 0, 2, 0, 1, 2, 0, 1, 2, 2, 3, 1, 2, 1, 3, 2, 2, 1, 1, 3, 3, 2, 0, 0, 2, 1, 0, 1, 1, 1, 3, 1, 2, 1, 2, 2, 1, 1, 3, </w:t>
      </w:r>
      <w:r w:rsidRPr="002F27AC">
        <w:lastRenderedPageBreak/>
        <w:t>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46" w:name="_Toc407209406"/>
      <w:r w:rsidRPr="002F27AC">
        <w:t>MetaGeek Wi-Spy 2.4x2</w:t>
      </w:r>
      <w:bookmarkEnd w:id="46"/>
    </w:p>
    <w:p w:rsidR="005D22AB" w:rsidRPr="002F27AC" w:rsidRDefault="005D22AB" w:rsidP="00742F08">
      <w:pPr>
        <w:pStyle w:val="a3"/>
      </w:pPr>
      <w:bookmarkStart w:id="47" w:name="_Toc407209407"/>
      <w:r w:rsidRPr="002F27AC">
        <w:t>Ініціалізація</w:t>
      </w:r>
      <w:bookmarkEnd w:id="47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 xml:space="preserve">сніффер </w:t>
      </w:r>
      <w:r w:rsidR="0086186A">
        <w:t xml:space="preserve">даних </w:t>
      </w:r>
      <w:r w:rsidR="00A90111" w:rsidRPr="002F27AC">
        <w:t xml:space="preserve">USB </w:t>
      </w:r>
      <w:r w:rsidR="0086186A">
        <w:t xml:space="preserve">порту </w:t>
      </w:r>
      <w:r w:rsidR="005142CA" w:rsidRPr="002F27AC">
        <w:t>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682DDE">
        <w:t>рис. 8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C74877B" wp14:editId="4D7E75E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297335" w:rsidP="00635291">
      <w:pPr>
        <w:pStyle w:val="-"/>
      </w:pPr>
      <w:bookmarkStart w:id="48" w:name="_Ref406350278"/>
      <w:r w:rsidRPr="002F27AC">
        <w:t>Сніффінг USB трафіку для визначення послі</w:t>
      </w:r>
      <w:r w:rsidR="00FA6109" w:rsidRPr="002F27AC">
        <w:t>довності ініц</w:t>
      </w:r>
      <w:r w:rsidRPr="002F27AC">
        <w:t>і</w:t>
      </w:r>
      <w:r w:rsidR="00FA6109" w:rsidRPr="002F27AC">
        <w:t>а</w:t>
      </w:r>
      <w:r w:rsidRPr="002F27AC">
        <w:t>лізації</w:t>
      </w:r>
      <w:bookmarkEnd w:id="48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lastRenderedPageBreak/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577D29">
      <w:pPr>
        <w:ind w:firstLine="0"/>
      </w:pPr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49" w:name="_Toc407209408"/>
      <w:r w:rsidRPr="002F27AC">
        <w:t>Розбір даних з пристрою</w:t>
      </w:r>
      <w:bookmarkEnd w:id="49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50" w:name="_Toc407209409"/>
      <w:r w:rsidRPr="002F27AC">
        <w:t>Texas Instruments ez430-RF2500</w:t>
      </w:r>
      <w:bookmarkEnd w:id="50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077E7225" wp14:editId="18EDAAA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0B82E11" wp14:editId="64CC2FDE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85554DB" wp14:editId="4CA51D0A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>Для перевірки введемо ці значення до SmartRF Studio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557ED69" wp14:editId="493BBABF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37816EB" wp14:editId="0113ED92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51" w:name="_Ref406528846"/>
      <w:r>
        <w:t>. </w:t>
      </w:r>
      <w:r w:rsidR="00137978" w:rsidRPr="002F27AC">
        <w:t>Перевірка значень регістрів у SmartRF Studio</w:t>
      </w:r>
      <w:bookmarkEnd w:id="51"/>
    </w:p>
    <w:p w:rsidR="00205306" w:rsidRPr="00205306" w:rsidRDefault="00205306" w:rsidP="00205306"/>
    <w:p w:rsidR="0056044E" w:rsidRDefault="00137978" w:rsidP="00137978">
      <w:r w:rsidRPr="002F27AC"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48DB65A" wp14:editId="7B99A35D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1D1827" wp14:editId="07346344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>Коректні значення регістрів для Base Frequency</w:t>
      </w:r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7FD0EC09" wp14:editId="0CFC08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52" w:name="_Ref406529425"/>
      <w:r>
        <w:t>. </w:t>
      </w:r>
      <w:r w:rsidR="00FE0192" w:rsidRPr="002F27AC">
        <w:t>Тестування скорегованого Base Frequency</w:t>
      </w:r>
      <w:bookmarkEnd w:id="52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>засвідчує коректність нових значень Base Frequency.</w:t>
      </w:r>
    </w:p>
    <w:p w:rsidR="00172CF9" w:rsidRDefault="00596668" w:rsidP="00FE0192">
      <w:r w:rsidRPr="002F27AC"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>,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BD6AB77" wp14:editId="357CD0F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6A752C" wp14:editId="5F1DC4B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53" w:name="_Ref406529909"/>
      <w:r>
        <w:t>. </w:t>
      </w:r>
      <w:r w:rsidR="00DB4B0B" w:rsidRPr="002F27AC">
        <w:t>Корегування значень регістру Channel Spacing</w:t>
      </w:r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41189DD" wp14:editId="7FE298C8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54" w:name="_Ref406530231"/>
      <w:r>
        <w:t>. </w:t>
      </w:r>
      <w:r w:rsidR="005F62F4" w:rsidRPr="002F27AC">
        <w:t>Тестування змін Channel Spacing</w:t>
      </w:r>
      <w:bookmarkEnd w:id="54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55" w:name="_Toc407209410"/>
      <w:r w:rsidRPr="002F27AC">
        <w:t>Підключення до MDRV</w:t>
      </w:r>
      <w:bookmarkEnd w:id="55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53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56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56"/>
    </w:p>
    <w:p w:rsidR="00304372" w:rsidRPr="002F27AC" w:rsidRDefault="00304372" w:rsidP="00742F08">
      <w:pPr>
        <w:pStyle w:val="a3"/>
      </w:pPr>
      <w:bookmarkStart w:id="57" w:name="_Toc407209412"/>
      <w:r w:rsidRPr="002F27AC">
        <w:t>Ініціалізація</w:t>
      </w:r>
      <w:bookmarkEnd w:id="57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58" w:name="_Toc407209413"/>
      <w:r w:rsidRPr="002F27AC">
        <w:t>Розбір даних з пристрою</w:t>
      </w:r>
      <w:bookmarkEnd w:id="58"/>
    </w:p>
    <w:p w:rsidR="00484172" w:rsidRDefault="00484172" w:rsidP="00484172">
      <w:r w:rsidRPr="002F27AC"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59" w:name="_Toc407209414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59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577D29" w:rsidP="00577D29">
      <w:pPr>
        <w:ind w:firstLine="0"/>
      </w:pPr>
      <w:r>
        <w:t>д</w:t>
      </w:r>
      <w:r w:rsidR="00010BAC" w:rsidRPr="002F27AC">
        <w:t xml:space="preserve">е aByte – </w:t>
      </w:r>
      <w:r w:rsidR="00E92A1A" w:rsidRPr="002F27AC">
        <w:t xml:space="preserve">передане пристроєм </w:t>
      </w:r>
      <w:r w:rsidR="00010BAC"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60" w:name="_Toc407209415"/>
      <w:r w:rsidRPr="002F27AC">
        <w:t xml:space="preserve">Pololu </w:t>
      </w:r>
      <w:r w:rsidR="00031FF9" w:rsidRPr="002F27AC">
        <w:t>Wixel</w:t>
      </w:r>
      <w:bookmarkEnd w:id="60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61" w:name="_Toc407209416"/>
      <w:r w:rsidRPr="002F27AC">
        <w:lastRenderedPageBreak/>
        <w:t>Висновки</w:t>
      </w:r>
      <w:bookmarkEnd w:id="61"/>
    </w:p>
    <w:p w:rsidR="00442704" w:rsidRPr="002F27AC" w:rsidRDefault="00442704" w:rsidP="00E932CC">
      <w:pPr>
        <w:pStyle w:val="Heading1"/>
      </w:pPr>
      <w:bookmarkStart w:id="62" w:name="_Toc407209417"/>
      <w:r w:rsidRPr="002F27AC">
        <w:lastRenderedPageBreak/>
        <w:t>Список літерат</w:t>
      </w:r>
      <w:r w:rsidR="007E1403" w:rsidRPr="002F27AC">
        <w:t>ури</w:t>
      </w:r>
      <w:bookmarkEnd w:id="62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Creating a Spectrum Analyzer to Measure Noise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63" w:name="_Toc407209418"/>
      <w:r w:rsidRPr="002F27AC">
        <w:lastRenderedPageBreak/>
        <w:t>Додатки</w:t>
      </w:r>
      <w:bookmarkEnd w:id="63"/>
    </w:p>
    <w:p w:rsidR="0024093D" w:rsidRDefault="0024093D" w:rsidP="00114D01">
      <w:pPr>
        <w:pStyle w:val="a0"/>
        <w:pageBreakBefore w:val="0"/>
      </w:pPr>
      <w:bookmarkStart w:id="64" w:name="_Ref407032574"/>
      <w:r>
        <w:t>Лістинг класу</w:t>
      </w:r>
      <w:bookmarkEnd w:id="64"/>
      <w:r>
        <w:t xml:space="preserve"> </w:t>
      </w:r>
      <w:r w:rsidRPr="002F27AC">
        <w:t>DeviceConnectionListener</w:t>
      </w:r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lastRenderedPageBreak/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lastRenderedPageBreak/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lastRenderedPageBreak/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lastRenderedPageBreak/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lastRenderedPageBreak/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65" w:name="_Ref407032754"/>
      <w:r>
        <w:lastRenderedPageBreak/>
        <w:t>Лістинг класу DeviceConnectionHandler</w:t>
      </w:r>
      <w:bookmarkEnd w:id="65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lastRenderedPageBreak/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66" w:name="_Ref407016800"/>
      <w:r>
        <w:lastRenderedPageBreak/>
        <w:t xml:space="preserve">Лістинг </w:t>
      </w:r>
      <w:bookmarkEnd w:id="6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0978CE" w:rsidRDefault="000978CE" w:rsidP="000978CE">
      <w:pPr>
        <w:rPr>
          <w:lang w:val="en-US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lastRenderedPageBreak/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67" w:name="_Ref407030007"/>
      <w:r>
        <w:lastRenderedPageBreak/>
        <w:t xml:space="preserve">Лістинг класу </w:t>
      </w:r>
      <w:r w:rsidRPr="000978CE">
        <w:t>DeviceTemplate</w:t>
      </w:r>
      <w:bookmarkEnd w:id="67"/>
    </w:p>
    <w:p w:rsidR="00F53DEC" w:rsidRPr="00F53DEC" w:rsidRDefault="00F53DEC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lastRenderedPageBreak/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lastRenderedPageBreak/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68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68"/>
    </w:p>
    <w:p w:rsidR="000978CE" w:rsidRDefault="000978CE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lastRenderedPageBreak/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r>
        <w:lastRenderedPageBreak/>
        <w:t xml:space="preserve">Лістинг класу </w:t>
      </w:r>
      <w:r w:rsidRPr="00ED0907">
        <w:t>ApplicationLogger</w:t>
      </w:r>
    </w:p>
    <w:p w:rsidR="00ED0907" w:rsidRDefault="00ED0907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lastRenderedPageBreak/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lastRenderedPageBreak/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lastRenderedPageBreak/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ED0907" w:rsidRDefault="00ED0907" w:rsidP="005C5C5D"/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7D33" w:rsidRDefault="00F37D33" w:rsidP="00515319">
      <w:pPr>
        <w:spacing w:line="240" w:lineRule="auto"/>
      </w:pPr>
      <w:r>
        <w:separator/>
      </w:r>
    </w:p>
  </w:endnote>
  <w:endnote w:type="continuationSeparator" w:id="0">
    <w:p w:rsidR="00F37D33" w:rsidRDefault="00F37D33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7D33" w:rsidRDefault="00F37D33" w:rsidP="00515319">
      <w:pPr>
        <w:spacing w:line="240" w:lineRule="auto"/>
      </w:pPr>
      <w:r>
        <w:separator/>
      </w:r>
    </w:p>
  </w:footnote>
  <w:footnote w:type="continuationSeparator" w:id="0">
    <w:p w:rsidR="00F37D33" w:rsidRDefault="00F37D33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250172" w:rsidRDefault="00250172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7D29" w:rsidRPr="00577D29">
          <w:rPr>
            <w:noProof/>
            <w:lang w:val="ru-RU"/>
          </w:rPr>
          <w:t>9</w:t>
        </w:r>
        <w:r>
          <w:fldChar w:fldCharType="end"/>
        </w:r>
      </w:p>
      <w:p w:rsidR="00250172" w:rsidRDefault="00250172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3675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0F41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0172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32FD"/>
    <w:rsid w:val="00304372"/>
    <w:rsid w:val="003106F1"/>
    <w:rsid w:val="003141A6"/>
    <w:rsid w:val="00322282"/>
    <w:rsid w:val="00330205"/>
    <w:rsid w:val="00330C33"/>
    <w:rsid w:val="003324C8"/>
    <w:rsid w:val="00333242"/>
    <w:rsid w:val="003342B1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397C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28CA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77D29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2DD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D34A5"/>
    <w:rsid w:val="006D3FCE"/>
    <w:rsid w:val="006D4069"/>
    <w:rsid w:val="006E63E5"/>
    <w:rsid w:val="006E6D0D"/>
    <w:rsid w:val="006F22E3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3A09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248A5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186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64DB"/>
    <w:rsid w:val="008B69D0"/>
    <w:rsid w:val="008B71FE"/>
    <w:rsid w:val="008C79AC"/>
    <w:rsid w:val="008D057E"/>
    <w:rsid w:val="008D40F4"/>
    <w:rsid w:val="008E2B0C"/>
    <w:rsid w:val="008E42D5"/>
    <w:rsid w:val="008E61B8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0649"/>
    <w:rsid w:val="009813DD"/>
    <w:rsid w:val="00981922"/>
    <w:rsid w:val="00982331"/>
    <w:rsid w:val="00982A1F"/>
    <w:rsid w:val="009879BD"/>
    <w:rsid w:val="009903EF"/>
    <w:rsid w:val="00992C76"/>
    <w:rsid w:val="00995BA9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37F8"/>
    <w:rsid w:val="00A76AD3"/>
    <w:rsid w:val="00A876CD"/>
    <w:rsid w:val="00A90111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047F"/>
    <w:rsid w:val="00B632D5"/>
    <w:rsid w:val="00B76CAE"/>
    <w:rsid w:val="00B80C23"/>
    <w:rsid w:val="00B82EDA"/>
    <w:rsid w:val="00B91B8A"/>
    <w:rsid w:val="00B92C4D"/>
    <w:rsid w:val="00B94B11"/>
    <w:rsid w:val="00BA473F"/>
    <w:rsid w:val="00BA7402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CA1"/>
    <w:rsid w:val="00C64D70"/>
    <w:rsid w:val="00C75DE7"/>
    <w:rsid w:val="00C8059A"/>
    <w:rsid w:val="00C86897"/>
    <w:rsid w:val="00C910BE"/>
    <w:rsid w:val="00C931CD"/>
    <w:rsid w:val="00C93D2A"/>
    <w:rsid w:val="00C9479C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59FB"/>
    <w:rsid w:val="00D813A7"/>
    <w:rsid w:val="00D86E7A"/>
    <w:rsid w:val="00D90EED"/>
    <w:rsid w:val="00D91155"/>
    <w:rsid w:val="00D932C5"/>
    <w:rsid w:val="00D95B6C"/>
    <w:rsid w:val="00DA1A57"/>
    <w:rsid w:val="00DA3790"/>
    <w:rsid w:val="00DA40C1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4C5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37D33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01F8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797864-AB08-4209-8C30-A2DA6A164E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5</TotalTime>
  <Pages>67</Pages>
  <Words>9167</Words>
  <Characters>52252</Characters>
  <Application>Microsoft Office Word</Application>
  <DocSecurity>0</DocSecurity>
  <Lines>435</Lines>
  <Paragraphs>1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12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88</cp:revision>
  <dcterms:created xsi:type="dcterms:W3CDTF">2014-12-23T05:14:00Z</dcterms:created>
  <dcterms:modified xsi:type="dcterms:W3CDTF">2015-02-27T20:11:00Z</dcterms:modified>
</cp:coreProperties>
</file>